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0862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0862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0862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08627"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08628"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0862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08630"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08631"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08632"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08633"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08634"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08635"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08636"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08637"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08638"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lastRenderedPageBreak/>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lastRenderedPageBreak/>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lastRenderedPageBreak/>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08639"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lastRenderedPageBreak/>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08640"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0F273E">
        <w:t>_pros</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0F273E">
        <w:t>_pros</w:t>
      </w:r>
      <w:bookmarkStart w:id="5" w:name="_GoBack"/>
      <w:bookmarkEnd w:id="5"/>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lastRenderedPageBreak/>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795BA3" w:rsidP="00943DDB">
      <w:r>
        <w:t>http://service-test.samchat.com</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9608641"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9608642" r:id="rId59"/>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2" o:title=""/>
          </v:shape>
          <o:OLEObject Type="Embed" ProgID="Visio.Drawing.11" ShapeID="_x0000_i1045" DrawAspect="Content" ObjectID="_1539608643" r:id="rId63"/>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5" o:title=""/>
          </v:shape>
          <o:OLEObject Type="Embed" ProgID="Visio.Drawing.11" ShapeID="_x0000_i1046" DrawAspect="Content" ObjectID="_1539608644"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9608645"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9608646"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9D25B3" w:rsidP="00175B48">
      <w:pPr>
        <w:rPr>
          <w:rFonts w:ascii="Consolas" w:hAnsi="Consolas" w:cs="Consolas"/>
          <w:iCs/>
          <w:sz w:val="20"/>
          <w:szCs w:val="20"/>
          <w:shd w:val="clear" w:color="auto" w:fill="E8F2FE"/>
        </w:rPr>
      </w:pPr>
      <w:hyperlink r:id="rId72"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5772" w:rsidRDefault="003C5772" w:rsidP="00552579">
      <w:r>
        <w:separator/>
      </w:r>
    </w:p>
  </w:endnote>
  <w:endnote w:type="continuationSeparator" w:id="0">
    <w:p w:rsidR="003C5772" w:rsidRDefault="003C5772"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5772" w:rsidRDefault="003C5772" w:rsidP="00552579">
      <w:r>
        <w:separator/>
      </w:r>
    </w:p>
  </w:footnote>
  <w:footnote w:type="continuationSeparator" w:id="0">
    <w:p w:rsidR="003C5772" w:rsidRDefault="003C5772"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2F30"/>
    <w:rsid w:val="001257FF"/>
    <w:rsid w:val="001304DC"/>
    <w:rsid w:val="00130767"/>
    <w:rsid w:val="0013312C"/>
    <w:rsid w:val="001337CE"/>
    <w:rsid w:val="001363AF"/>
    <w:rsid w:val="001418C3"/>
    <w:rsid w:val="00144B25"/>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37D42"/>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2DD7"/>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5E1C"/>
    <w:rsid w:val="005F6AD6"/>
    <w:rsid w:val="005F72A2"/>
    <w:rsid w:val="00601DBF"/>
    <w:rsid w:val="0060403C"/>
    <w:rsid w:val="006067EA"/>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5BA3"/>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17B8"/>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42E"/>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DB4"/>
    <w:rsid w:val="009C4B75"/>
    <w:rsid w:val="009C69C6"/>
    <w:rsid w:val="009D0FB3"/>
    <w:rsid w:val="009D2467"/>
    <w:rsid w:val="009D25B3"/>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3A8"/>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BF6085"/>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289"/>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0A31"/>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26B"/>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A6931A"/>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3CB179-26FC-4B8C-8D15-2C05EB5FB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27</TotalTime>
  <Pages>51</Pages>
  <Words>4528</Words>
  <Characters>25812</Characters>
  <Application>Microsoft Office Word</Application>
  <DocSecurity>0</DocSecurity>
  <Lines>215</Lines>
  <Paragraphs>60</Paragraphs>
  <ScaleCrop>false</ScaleCrop>
  <Company/>
  <LinksUpToDate>false</LinksUpToDate>
  <CharactersWithSpaces>30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648</cp:revision>
  <dcterms:created xsi:type="dcterms:W3CDTF">2016-07-15T02:39:00Z</dcterms:created>
  <dcterms:modified xsi:type="dcterms:W3CDTF">2016-11-02T08:15:00Z</dcterms:modified>
</cp:coreProperties>
</file>